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6" r:id="rId1"/>
  </p:sldMasterIdLst>
  <p:sldIdLst>
    <p:sldId id="256" r:id="rId2"/>
    <p:sldId id="258" r:id="rId3"/>
    <p:sldId id="260" r:id="rId4"/>
    <p:sldId id="257" r:id="rId5"/>
    <p:sldId id="264" r:id="rId6"/>
    <p:sldId id="265" r:id="rId7"/>
    <p:sldId id="259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6" d="100"/>
          <a:sy n="86" d="100"/>
        </p:scale>
        <p:origin x="10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752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8356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52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8074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1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58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20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52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2117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9604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42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8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08490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62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01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  <p:sldLayoutId id="2147484259" r:id="rId13"/>
    <p:sldLayoutId id="2147484260" r:id="rId14"/>
    <p:sldLayoutId id="2147484261" r:id="rId15"/>
    <p:sldLayoutId id="214748426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3519" y="2148468"/>
            <a:ext cx="8596668" cy="13208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7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</a:t>
            </a:r>
            <a:r>
              <a:rPr lang="en-US" sz="7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raking System</a:t>
            </a:r>
            <a:endParaRPr lang="en-US" sz="7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432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5121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80726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are presenting a proposal to add safety feature in automotive vehicles that includes :</a:t>
            </a:r>
          </a:p>
          <a:p>
            <a:pPr marL="0" indent="0">
              <a:buNone/>
            </a:pPr>
            <a:endParaRPr lang="en-US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 goal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 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Methodology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 estimation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81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952803"/>
            <a:ext cx="8596668" cy="94042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scrip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93223"/>
            <a:ext cx="8596668" cy="15750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implement Automatic Braking system 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d on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M Cortex – MO microcontroller to detect obstacle for a automotive vehicles and prevent 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from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liding against the obstacle by braking the system and disabling the acceleration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7334" y="3639271"/>
            <a:ext cx="59130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: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afety feature to automotiv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dustry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48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91878"/>
            <a:ext cx="8596668" cy="32700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dirty="0" smtClean="0"/>
              <a:t> </a:t>
            </a:r>
            <a:r>
              <a:rPr lang="en-US" sz="2800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Requirements: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edom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ard - FRDM-KL25Z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ltrasonic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 - HC-SR04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er - L293DNE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bo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r Chassis kit</a:t>
            </a: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r>
              <a:rPr lang="en-US" sz="2800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: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CC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oss Compiler Tools for ARM</a:t>
            </a:r>
          </a:p>
        </p:txBody>
      </p:sp>
    </p:spTree>
    <p:extLst>
      <p:ext uri="{BB962C8B-B14F-4D97-AF65-F5344CB8AC3E}">
        <p14:creationId xmlns:p14="http://schemas.microsoft.com/office/powerpoint/2010/main" val="295383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1135" y="17299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468844"/>
              </p:ext>
            </p:extLst>
          </p:nvPr>
        </p:nvGraphicFramePr>
        <p:xfrm>
          <a:off x="1515762" y="1930400"/>
          <a:ext cx="641985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3" imgW="7121515" imgH="3491100" progId="Visio.Drawing.15">
                  <p:embed/>
                </p:oleObj>
              </mc:Choice>
              <mc:Fallback>
                <p:oleObj name="Visio" r:id="rId3" imgW="7121515" imgH="34911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62" y="1930400"/>
                        <a:ext cx="6419850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11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sk &amp; Schedul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591" y="1549819"/>
            <a:ext cx="6666399" cy="5189837"/>
          </a:xfrm>
        </p:spPr>
      </p:pic>
    </p:spTree>
    <p:extLst>
      <p:ext uri="{BB962C8B-B14F-4D97-AF65-F5344CB8AC3E}">
        <p14:creationId xmlns:p14="http://schemas.microsoft.com/office/powerpoint/2010/main" val="281553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Methodolog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51259"/>
            <a:ext cx="8596668" cy="3880773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 Analysi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ding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87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Value</a:t>
            </a:r>
            <a:endParaRPr lang="en-C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5874392"/>
              </p:ext>
            </p:extLst>
          </p:nvPr>
        </p:nvGraphicFramePr>
        <p:xfrm>
          <a:off x="677334" y="1586248"/>
          <a:ext cx="8176110" cy="4119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29"/>
                <a:gridCol w="2670982"/>
                <a:gridCol w="1383217"/>
                <a:gridCol w="1594391"/>
                <a:gridCol w="159439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m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s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 </a:t>
                      </a:r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st(CAD</a:t>
                      </a:r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Cost(CAD)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684140">
                <a:tc>
                  <a:txBody>
                    <a:bodyPr/>
                    <a:lstStyle/>
                    <a:p>
                      <a:r>
                        <a:rPr lang="en-CA" sz="1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1</a:t>
                      </a:r>
                      <a:endParaRPr lang="en-CA" sz="1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rget board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RDM-KL25Z</a:t>
                      </a:r>
                      <a:endParaRPr lang="en-CA" sz="18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3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2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ltrasonic Sensor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C-SR04</a:t>
                      </a:r>
                      <a:endParaRPr lang="en-CA" sz="18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3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tor Driver - L293DNE</a:t>
                      </a:r>
                      <a:endParaRPr lang="en-CA" sz="18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algn="ctr"/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4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bot Car Chassis kit</a:t>
                      </a:r>
                      <a:endParaRPr lang="en-CA" sz="18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20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20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Total</a:t>
                      </a:r>
                      <a:r>
                        <a:rPr lang="en-CA" sz="1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st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60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61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555" y="361908"/>
            <a:ext cx="8596668" cy="573911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  <a:b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7765" y="1062377"/>
            <a:ext cx="8561479" cy="1445413"/>
          </a:xfrm>
        </p:spPr>
        <p:txBody>
          <a:bodyPr>
            <a:normAutofit fontScale="92500" lnSpcReduction="20000"/>
          </a:bodyPr>
          <a:lstStyle/>
          <a:p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Documents</a:t>
            </a:r>
          </a:p>
          <a:p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ports</a:t>
            </a:r>
          </a:p>
          <a:p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sting Reports</a:t>
            </a:r>
          </a:p>
          <a:p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mo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2577" y="32054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47765" y="3259182"/>
            <a:ext cx="8479458" cy="12315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amalpreet Grewal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ivanjot Singh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jaj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nesh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nthar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512577" y="2539561"/>
            <a:ext cx="8596668" cy="7159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am</a:t>
            </a:r>
            <a:b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64977" y="33578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47766" y="4501192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Repository</a:t>
            </a:r>
          </a:p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533" y="5363916"/>
            <a:ext cx="8596668" cy="682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360533" y="5197989"/>
            <a:ext cx="8596668" cy="7762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ttp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//github.com/gsanthar/Automatic-Braking-System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72</TotalTime>
  <Words>208</Words>
  <Application>Microsoft Office PowerPoint</Application>
  <PresentationFormat>Widescreen</PresentationFormat>
  <Paragraphs>76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Trebuchet MS</vt:lpstr>
      <vt:lpstr>Wingdings 3</vt:lpstr>
      <vt:lpstr>Facet</vt:lpstr>
      <vt:lpstr>Visio</vt:lpstr>
      <vt:lpstr>Automatic Braking System</vt:lpstr>
      <vt:lpstr>Objective</vt:lpstr>
      <vt:lpstr>Project Description</vt:lpstr>
      <vt:lpstr>Requirements</vt:lpstr>
      <vt:lpstr>Architectural Design</vt:lpstr>
      <vt:lpstr>Task &amp; Schedule</vt:lpstr>
      <vt:lpstr>Implementation Methodology</vt:lpstr>
      <vt:lpstr>Estimation Value</vt:lpstr>
      <vt:lpstr>Deliverables </vt:lpstr>
    </vt:vector>
  </TitlesOfParts>
  <Company>EN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ic Braking System</dc:title>
  <dc:creator>Jivanjot Singh Bajaj</dc:creator>
  <cp:lastModifiedBy>jivanjotsingh</cp:lastModifiedBy>
  <cp:revision>61</cp:revision>
  <dcterms:created xsi:type="dcterms:W3CDTF">2016-09-18T17:10:05Z</dcterms:created>
  <dcterms:modified xsi:type="dcterms:W3CDTF">2016-09-19T01:13:34Z</dcterms:modified>
</cp:coreProperties>
</file>